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195DCC" w:rsidRDefault="008964E5">
      <w:r>
        <w:object w:dxaOrig="16292" w:dyaOrig="15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62pt;height:699.6pt" o:ole="">
            <v:imagedata r:id="rId6" o:title=""/>
          </v:shape>
          <o:OLEObject Type="Embed" ProgID="Visio.Drawing.11" ShapeID="_x0000_i1035" DrawAspect="Content" ObjectID="_1480242251"/>
        </w:object>
      </w:r>
      <w:bookmarkEnd w:id="0"/>
    </w:p>
    <w:sectPr w:rsidR="00195DCC" w:rsidSect="00C964D7">
      <w:pgSz w:w="11906" w:h="16838"/>
      <w:pgMar w:top="993" w:right="282" w:bottom="284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1AAC9D04"/>
    <w:lvl w:ilvl="0">
      <w:numFmt w:val="bullet"/>
      <w:lvlText w:val="*"/>
      <w:lvlJc w:val="left"/>
    </w:lvl>
  </w:abstractNum>
  <w:abstractNum w:abstractNumId="1">
    <w:nsid w:val="1590678F"/>
    <w:multiLevelType w:val="hybridMultilevel"/>
    <w:tmpl w:val="62166B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D7F4915"/>
    <w:multiLevelType w:val="hybridMultilevel"/>
    <w:tmpl w:val="CA06E8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3B76"/>
    <w:multiLevelType w:val="hybridMultilevel"/>
    <w:tmpl w:val="9B1636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74B093F"/>
    <w:multiLevelType w:val="hybridMultilevel"/>
    <w:tmpl w:val="BABC343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7BE43EB"/>
    <w:multiLevelType w:val="hybridMultilevel"/>
    <w:tmpl w:val="84DC8A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8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5B8E"/>
    <w:rsid w:val="00195DCC"/>
    <w:rsid w:val="00236EDA"/>
    <w:rsid w:val="00293C84"/>
    <w:rsid w:val="00425B8E"/>
    <w:rsid w:val="004A46D3"/>
    <w:rsid w:val="00515620"/>
    <w:rsid w:val="006B2B49"/>
    <w:rsid w:val="00743C34"/>
    <w:rsid w:val="008537DB"/>
    <w:rsid w:val="008964E5"/>
    <w:rsid w:val="00950E77"/>
    <w:rsid w:val="00B02168"/>
    <w:rsid w:val="00C13DEF"/>
    <w:rsid w:val="00C964D7"/>
    <w:rsid w:val="00DF171B"/>
    <w:rsid w:val="00FF0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25B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5B8E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425B8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8537D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25B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5B8E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425B8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8537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WP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ulconbridges2</dc:creator>
  <cp:lastModifiedBy>westg</cp:lastModifiedBy>
  <cp:revision>9</cp:revision>
  <dcterms:created xsi:type="dcterms:W3CDTF">2014-12-15T14:14:00Z</dcterms:created>
  <dcterms:modified xsi:type="dcterms:W3CDTF">2014-12-16T13:38:00Z</dcterms:modified>
</cp:coreProperties>
</file>